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6547" w:rsidRPr="00F34D9F" w:rsidRDefault="002E6547" w:rsidP="002E6547">
      <w:pPr>
        <w:tabs>
          <w:tab w:val="left" w:pos="9639"/>
        </w:tabs>
        <w:rPr>
          <w:b/>
          <w:sz w:val="28"/>
          <w:szCs w:val="28"/>
        </w:rPr>
      </w:pPr>
    </w:p>
    <w:p w:rsidR="002E6547" w:rsidRDefault="002E6547" w:rsidP="002E6547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.2. Схема организации дорожного движения в непосредственной близости от МКДОУ детский сад №9 с размещением соответствующих технических средств, маршруты движения детей и расположение парковочных мест</w:t>
      </w:r>
    </w:p>
    <w:p w:rsidR="002E6547" w:rsidRPr="00015D13" w:rsidRDefault="002E6547" w:rsidP="002E6547">
      <w:pPr>
        <w:tabs>
          <w:tab w:val="left" w:pos="9639"/>
        </w:tabs>
        <w:spacing w:line="360" w:lineRule="auto"/>
        <w:rPr>
          <w:i/>
          <w:sz w:val="28"/>
          <w:szCs w:val="28"/>
        </w:rPr>
      </w:pPr>
    </w:p>
    <w:p w:rsidR="002E6547" w:rsidRDefault="002E6547" w:rsidP="002E6547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  <w:r>
        <w:object w:dxaOrig="11794" w:dyaOrig="15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50.5pt" o:ole="">
            <v:imagedata r:id="rId4" o:title=""/>
          </v:shape>
          <o:OLEObject Type="Embed" ProgID="Visio.Drawing.11" ShapeID="_x0000_i1025" DrawAspect="Content" ObjectID="_1627848189" r:id="rId5"/>
        </w:object>
      </w:r>
    </w:p>
    <w:p w:rsidR="002E6547" w:rsidRDefault="002E6547" w:rsidP="002E6547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</w:p>
    <w:p w:rsidR="000561A4" w:rsidRDefault="000561A4"/>
    <w:sectPr w:rsidR="000561A4" w:rsidSect="000561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E6547"/>
    <w:rsid w:val="000561A4"/>
    <w:rsid w:val="002E6547"/>
    <w:rsid w:val="003A2A07"/>
    <w:rsid w:val="00B95A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5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5</Words>
  <Characters>200</Characters>
  <Application>Microsoft Office Word</Application>
  <DocSecurity>0</DocSecurity>
  <Lines>1</Lines>
  <Paragraphs>1</Paragraphs>
  <ScaleCrop>false</ScaleCrop>
  <Company/>
  <LinksUpToDate>false</LinksUpToDate>
  <CharactersWithSpaces>2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9-08-20T20:16:00Z</dcterms:created>
  <dcterms:modified xsi:type="dcterms:W3CDTF">2019-08-20T20:17:00Z</dcterms:modified>
</cp:coreProperties>
</file>